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5EF0" w:rsidRDefault="00075EF0" w:rsidP="00075EF0">
      <w:pPr>
        <w:pStyle w:val="Heading1"/>
      </w:pPr>
      <w:r>
        <w:t>Homework Assignment</w:t>
      </w:r>
    </w:p>
    <w:p w:rsidR="00696557" w:rsidRPr="00696557" w:rsidRDefault="00696557" w:rsidP="00696557">
      <w:r>
        <w:object w:dxaOrig="6402" w:dyaOrig="46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5pt;height:342.5pt" o:ole="">
            <v:imagedata r:id="rId9" o:title=""/>
          </v:shape>
          <o:OLEObject Type="Embed" ProgID="Visio.Drawing.11" ShapeID="_x0000_i1025" DrawAspect="Content" ObjectID="_1420887050" r:id="rId10"/>
        </w:object>
      </w:r>
    </w:p>
    <w:p w:rsidR="000E21AC" w:rsidRDefault="000E21AC" w:rsidP="000E21AC">
      <w:pPr>
        <w:pStyle w:val="ListParagraph"/>
        <w:numPr>
          <w:ilvl w:val="0"/>
          <w:numId w:val="15"/>
        </w:numPr>
      </w:pPr>
      <w:r>
        <w:t>Using the provided digital circuit:</w:t>
      </w:r>
    </w:p>
    <w:p w:rsidR="000E21AC" w:rsidRDefault="000E21AC" w:rsidP="000E21AC">
      <w:pPr>
        <w:pStyle w:val="ListParagraph"/>
        <w:numPr>
          <w:ilvl w:val="1"/>
          <w:numId w:val="15"/>
        </w:numPr>
      </w:pPr>
      <w:r>
        <w:t xml:space="preserve">Identify the nodes that are affected by </w:t>
      </w:r>
      <w:r>
        <w:rPr>
          <w:b/>
          <w:color w:val="C00000"/>
        </w:rPr>
        <w:t>PERIOD</w:t>
      </w:r>
      <w:r>
        <w:rPr>
          <w:color w:val="C00000"/>
        </w:rPr>
        <w:t xml:space="preserve"> </w:t>
      </w:r>
      <w:r>
        <w:t>constraints</w:t>
      </w:r>
    </w:p>
    <w:p w:rsidR="000E21AC" w:rsidRDefault="000E21AC" w:rsidP="000E21AC">
      <w:pPr>
        <w:pStyle w:val="ListParagraph"/>
        <w:numPr>
          <w:ilvl w:val="1"/>
          <w:numId w:val="15"/>
        </w:numPr>
      </w:pPr>
      <w:r>
        <w:t xml:space="preserve">Identify the nodes that are affected by </w:t>
      </w:r>
      <w:r>
        <w:rPr>
          <w:b/>
          <w:color w:val="00A249"/>
        </w:rPr>
        <w:t>OFFSET IN</w:t>
      </w:r>
      <w:r>
        <w:t xml:space="preserve"> constraints</w:t>
      </w:r>
    </w:p>
    <w:p w:rsidR="000E21AC" w:rsidRDefault="000E21AC" w:rsidP="000E21AC">
      <w:pPr>
        <w:pStyle w:val="ListParagraph"/>
        <w:numPr>
          <w:ilvl w:val="1"/>
          <w:numId w:val="15"/>
        </w:numPr>
      </w:pPr>
      <w:r>
        <w:t xml:space="preserve">Identify the nodes that are affected by </w:t>
      </w:r>
      <w:r>
        <w:rPr>
          <w:b/>
          <w:color w:val="DEA900"/>
        </w:rPr>
        <w:t>OFFSET OUT</w:t>
      </w:r>
      <w:r>
        <w:t xml:space="preserve"> constraints</w:t>
      </w:r>
    </w:p>
    <w:p w:rsidR="000E21AC" w:rsidRDefault="000E21AC" w:rsidP="000E21AC">
      <w:pPr>
        <w:pStyle w:val="ListParagraph"/>
        <w:numPr>
          <w:ilvl w:val="1"/>
          <w:numId w:val="15"/>
        </w:numPr>
      </w:pPr>
      <w:r>
        <w:t xml:space="preserve">With the below assumptions, write PERIOD and OFFSET IN/OUT constraints for the design to ensure it runs at 50 </w:t>
      </w:r>
      <w:proofErr w:type="spellStart"/>
      <w:r>
        <w:t>MHz.</w:t>
      </w:r>
      <w:proofErr w:type="spellEnd"/>
      <w:r>
        <w:t xml:space="preserve">  Assume the clock signal is </w:t>
      </w:r>
      <w:r>
        <w:rPr>
          <w:rFonts w:ascii="Courier New" w:hAnsi="Courier New" w:cs="Courier New"/>
        </w:rPr>
        <w:t>clk</w:t>
      </w:r>
      <w:r>
        <w:t>.</w:t>
      </w:r>
    </w:p>
    <w:p w:rsidR="000E21AC" w:rsidRDefault="000E21AC" w:rsidP="000E21AC">
      <w:pPr>
        <w:pStyle w:val="ListParagraph"/>
        <w:numPr>
          <w:ilvl w:val="2"/>
          <w:numId w:val="15"/>
        </w:numPr>
      </w:pPr>
      <w:r>
        <w:t>It takes 4 ns for a signal to arrive at the input pin</w:t>
      </w:r>
    </w:p>
    <w:p w:rsidR="000E21AC" w:rsidRDefault="000E21AC" w:rsidP="000E21AC">
      <w:pPr>
        <w:pStyle w:val="ListParagraph"/>
        <w:numPr>
          <w:ilvl w:val="2"/>
          <w:numId w:val="15"/>
        </w:numPr>
      </w:pPr>
      <w:r>
        <w:t>It takes 6 ns for a signal to reach the external memory chip we are to which we are sending data</w:t>
      </w:r>
    </w:p>
    <w:p w:rsidR="000E21AC" w:rsidRDefault="000E21AC" w:rsidP="000E21AC">
      <w:pPr>
        <w:pStyle w:val="ListParagraph"/>
        <w:numPr>
          <w:ilvl w:val="1"/>
          <w:numId w:val="15"/>
        </w:numPr>
      </w:pPr>
      <w:r>
        <w:t>If the LUTs create a delay of 5 ns, the Adder delay is 10 ns, and the multiplier delay is 15 ns, what is the maximum overall propagation delay if you use the 50/50 rule?  In other words, what is the maximum clock period between synchronous elements?  Ignore setup and hold times.</w:t>
      </w:r>
    </w:p>
    <w:p w:rsidR="000E21AC" w:rsidRDefault="000E21AC" w:rsidP="000E21AC">
      <w:pPr>
        <w:pStyle w:val="ListParagraph"/>
        <w:numPr>
          <w:ilvl w:val="0"/>
          <w:numId w:val="15"/>
        </w:numPr>
      </w:pPr>
      <w:r>
        <w:lastRenderedPageBreak/>
        <w:t>Draw the necessary additional hardware to pipeline the below 5-bit multiplier.  What other control signal</w:t>
      </w:r>
      <w:r w:rsidR="008B355C">
        <w:t>(</w:t>
      </w:r>
      <w:r>
        <w:t>s</w:t>
      </w:r>
      <w:r w:rsidR="008B355C">
        <w:t>)</w:t>
      </w:r>
      <w:r>
        <w:t xml:space="preserve"> might you add to the multiplier in order to make it useful in a more general application?  What type of hardware would control </w:t>
      </w:r>
      <w:r w:rsidR="00083A98">
        <w:t>the</w:t>
      </w:r>
      <w:r>
        <w:t xml:space="preserve"> control signal</w:t>
      </w:r>
      <w:r w:rsidR="00083A98">
        <w:t>(</w:t>
      </w:r>
      <w:r>
        <w:t>s</w:t>
      </w:r>
      <w:r w:rsidR="00083A98">
        <w:t>)</w:t>
      </w:r>
      <w:r>
        <w:t>?</w:t>
      </w:r>
    </w:p>
    <w:p w:rsidR="000E21AC" w:rsidRDefault="000E21AC" w:rsidP="000E21AC">
      <w:pPr>
        <w:pStyle w:val="ListParagraph"/>
      </w:pPr>
    </w:p>
    <w:p w:rsidR="000E21AC" w:rsidRDefault="000E21AC" w:rsidP="000E21AC">
      <w:pPr>
        <w:pStyle w:val="ListParagraph"/>
      </w:pPr>
      <w:r>
        <w:object w:dxaOrig="3975" w:dyaOrig="8640">
          <v:shape id="_x0000_i1026" type="#_x0000_t75" style="width:199pt;height:6in" o:ole="">
            <v:imagedata r:id="rId11" o:title=""/>
          </v:shape>
          <o:OLEObject Type="Embed" ProgID="Visio.Drawing.11" ShapeID="_x0000_i1026" DrawAspect="Content" ObjectID="_1420887051" r:id="rId12"/>
        </w:object>
      </w:r>
    </w:p>
    <w:p w:rsidR="00F55420" w:rsidRDefault="00F55420" w:rsidP="00F55420">
      <w:pPr>
        <w:pStyle w:val="Heading1"/>
      </w:pPr>
      <w:r>
        <w:t>Turn-In Requirements</w:t>
      </w:r>
      <w:bookmarkStart w:id="0" w:name="_GoBack"/>
      <w:bookmarkEnd w:id="0"/>
    </w:p>
    <w:p w:rsidR="004F0833" w:rsidRDefault="0036571A" w:rsidP="00F55420">
      <w:pPr>
        <w:pStyle w:val="ListParagraph"/>
        <w:numPr>
          <w:ilvl w:val="0"/>
          <w:numId w:val="13"/>
        </w:numPr>
      </w:pPr>
      <w:r>
        <w:t xml:space="preserve">Answers to the above </w:t>
      </w:r>
      <w:r w:rsidR="0050350F">
        <w:t>questions</w:t>
      </w:r>
    </w:p>
    <w:p w:rsidR="00744220" w:rsidRDefault="0086442B" w:rsidP="009024FB">
      <w:pPr>
        <w:pStyle w:val="ListParagraph"/>
        <w:numPr>
          <w:ilvl w:val="0"/>
          <w:numId w:val="13"/>
        </w:numPr>
      </w:pPr>
      <w:r>
        <w:t>Simulation screenshots and source code where appropriate.</w:t>
      </w:r>
    </w:p>
    <w:sectPr w:rsidR="00744220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3D8A" w:rsidRDefault="004C3D8A" w:rsidP="00B16835">
      <w:pPr>
        <w:spacing w:after="0" w:line="240" w:lineRule="auto"/>
      </w:pPr>
      <w:r>
        <w:separator/>
      </w:r>
    </w:p>
  </w:endnote>
  <w:endnote w:type="continuationSeparator" w:id="0">
    <w:p w:rsidR="004C3D8A" w:rsidRDefault="004C3D8A" w:rsidP="00B168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3940" w:rsidRDefault="0022394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5AD2" w:rsidRPr="00223940" w:rsidRDefault="00CB564D" w:rsidP="00223940">
    <w:pPr>
      <w:pStyle w:val="Footer"/>
      <w:pBdr>
        <w:top w:val="thinThickSmallGap" w:sz="24" w:space="1" w:color="585858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 xml:space="preserve">ECE </w:t>
    </w:r>
    <w:r w:rsidR="0050350F">
      <w:rPr>
        <w:rFonts w:asciiTheme="majorHAnsi" w:eastAsiaTheme="majorEastAsia" w:hAnsiTheme="majorHAnsi" w:cstheme="majorBidi"/>
      </w:rPr>
      <w:t>484</w:t>
    </w:r>
    <w:r>
      <w:rPr>
        <w:rFonts w:asciiTheme="majorHAnsi" w:eastAsiaTheme="majorEastAsia" w:hAnsiTheme="majorHAnsi" w:cstheme="majorBidi"/>
      </w:rPr>
      <w:t xml:space="preserve"> – </w:t>
    </w:r>
    <w:r w:rsidR="0050350F">
      <w:rPr>
        <w:rFonts w:asciiTheme="majorHAnsi" w:eastAsiaTheme="majorEastAsia" w:hAnsiTheme="majorHAnsi" w:cstheme="majorBidi"/>
      </w:rPr>
      <w:t xml:space="preserve">Fall </w:t>
    </w:r>
    <w:r w:rsidR="00480E91">
      <w:rPr>
        <w:rFonts w:asciiTheme="majorHAnsi" w:eastAsiaTheme="majorEastAsia" w:hAnsiTheme="majorHAnsi" w:cstheme="majorBidi"/>
      </w:rPr>
      <w:t>201</w:t>
    </w:r>
    <w:r w:rsidR="00223940">
      <w:rPr>
        <w:rFonts w:asciiTheme="majorHAnsi" w:eastAsiaTheme="majorEastAsia" w:hAnsiTheme="majorHAnsi" w:cstheme="majorBidi"/>
      </w:rPr>
      <w:t>3</w:t>
    </w:r>
    <w:r w:rsidR="00665AD2">
      <w:rPr>
        <w:rFonts w:asciiTheme="majorHAnsi" w:eastAsiaTheme="majorEastAsia" w:hAnsiTheme="majorHAnsi" w:cstheme="majorBidi"/>
      </w:rPr>
      <w:ptab w:relativeTo="margin" w:alignment="right" w:leader="none"/>
    </w:r>
    <w:r w:rsidR="00665AD2">
      <w:rPr>
        <w:rFonts w:asciiTheme="majorHAnsi" w:eastAsiaTheme="majorEastAsia" w:hAnsiTheme="majorHAnsi" w:cstheme="majorBidi"/>
      </w:rPr>
      <w:t xml:space="preserve">Page </w:t>
    </w:r>
    <w:r w:rsidR="00665AD2">
      <w:rPr>
        <w:rFonts w:eastAsiaTheme="minorEastAsia"/>
      </w:rPr>
      <w:fldChar w:fldCharType="begin"/>
    </w:r>
    <w:r w:rsidR="00665AD2">
      <w:instrText xml:space="preserve"> PAGE   \* MERGEFORMAT </w:instrText>
    </w:r>
    <w:r w:rsidR="00665AD2">
      <w:rPr>
        <w:rFonts w:eastAsiaTheme="minorEastAsia"/>
      </w:rPr>
      <w:fldChar w:fldCharType="separate"/>
    </w:r>
    <w:r w:rsidR="004F204E" w:rsidRPr="004F204E">
      <w:rPr>
        <w:rFonts w:asciiTheme="majorHAnsi" w:eastAsiaTheme="majorEastAsia" w:hAnsiTheme="majorHAnsi" w:cstheme="majorBidi"/>
        <w:noProof/>
      </w:rPr>
      <w:t>1</w:t>
    </w:r>
    <w:r w:rsidR="00665AD2">
      <w:rPr>
        <w:rFonts w:asciiTheme="majorHAnsi" w:eastAsiaTheme="majorEastAsia" w:hAnsiTheme="majorHAnsi" w:cstheme="majorBidi"/>
        <w:noProof/>
      </w:rPr>
      <w:fldChar w:fldCharType="end"/>
    </w:r>
    <w:r w:rsidR="00665AD2">
      <w:rPr>
        <w:rFonts w:asciiTheme="majorHAnsi" w:eastAsiaTheme="majorEastAsia" w:hAnsiTheme="majorHAnsi" w:cstheme="majorBidi"/>
        <w:noProof/>
      </w:rPr>
      <w:t xml:space="preserve"> of </w:t>
    </w:r>
    <w:r w:rsidR="00665AD2">
      <w:rPr>
        <w:rFonts w:asciiTheme="majorHAnsi" w:eastAsiaTheme="majorEastAsia" w:hAnsiTheme="majorHAnsi" w:cstheme="majorBidi"/>
        <w:noProof/>
      </w:rPr>
      <w:fldChar w:fldCharType="begin"/>
    </w:r>
    <w:r w:rsidR="00665AD2">
      <w:rPr>
        <w:rFonts w:asciiTheme="majorHAnsi" w:eastAsiaTheme="majorEastAsia" w:hAnsiTheme="majorHAnsi" w:cstheme="majorBidi"/>
        <w:noProof/>
      </w:rPr>
      <w:instrText xml:space="preserve"> NUMPAGES   \* MERGEFORMAT </w:instrText>
    </w:r>
    <w:r w:rsidR="00665AD2">
      <w:rPr>
        <w:rFonts w:asciiTheme="majorHAnsi" w:eastAsiaTheme="majorEastAsia" w:hAnsiTheme="majorHAnsi" w:cstheme="majorBidi"/>
        <w:noProof/>
      </w:rPr>
      <w:fldChar w:fldCharType="separate"/>
    </w:r>
    <w:r w:rsidR="004F204E">
      <w:rPr>
        <w:rFonts w:asciiTheme="majorHAnsi" w:eastAsiaTheme="majorEastAsia" w:hAnsiTheme="majorHAnsi" w:cstheme="majorBidi"/>
        <w:noProof/>
      </w:rPr>
      <w:t>2</w:t>
    </w:r>
    <w:r w:rsidR="00665AD2">
      <w:rPr>
        <w:rFonts w:asciiTheme="majorHAnsi" w:eastAsiaTheme="majorEastAsia" w:hAnsiTheme="majorHAnsi" w:cstheme="majorBidi"/>
        <w:noProof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3940" w:rsidRDefault="0022394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3D8A" w:rsidRDefault="004C3D8A" w:rsidP="00B16835">
      <w:pPr>
        <w:spacing w:after="0" w:line="240" w:lineRule="auto"/>
      </w:pPr>
      <w:r>
        <w:separator/>
      </w:r>
    </w:p>
  </w:footnote>
  <w:footnote w:type="continuationSeparator" w:id="0">
    <w:p w:rsidR="004C3D8A" w:rsidRDefault="004C3D8A" w:rsidP="00B168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3940" w:rsidRDefault="0022394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-757215934"/>
      <w:placeholder>
        <w:docPart w:val="CC7265210DC347EAA12CA04EB6CFFAE0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4C26BE" w:rsidRDefault="00223940">
        <w:pPr>
          <w:pStyle w:val="Header"/>
          <w:pBdr>
            <w:bottom w:val="thickThinSmallGap" w:sz="24" w:space="1" w:color="585858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 w:rsidRPr="00223940">
          <w:rPr>
            <w:rFonts w:asciiTheme="majorHAnsi" w:eastAsiaTheme="majorEastAsia" w:hAnsiTheme="majorHAnsi" w:cstheme="majorBidi"/>
            <w:sz w:val="32"/>
            <w:szCs w:val="32"/>
          </w:rPr>
          <w:t>Lecture 10 – Homework</w:t>
        </w:r>
      </w:p>
    </w:sdtContent>
  </w:sdt>
  <w:p w:rsidR="00665AD2" w:rsidRDefault="00665AD2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3940" w:rsidRDefault="0022394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CC479F"/>
    <w:multiLevelType w:val="hybridMultilevel"/>
    <w:tmpl w:val="11843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231593"/>
    <w:multiLevelType w:val="hybridMultilevel"/>
    <w:tmpl w:val="11843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3D3ABA"/>
    <w:multiLevelType w:val="hybridMultilevel"/>
    <w:tmpl w:val="030C64E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5E30FD"/>
    <w:multiLevelType w:val="hybridMultilevel"/>
    <w:tmpl w:val="28E07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373C0F"/>
    <w:multiLevelType w:val="hybridMultilevel"/>
    <w:tmpl w:val="37BC77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F14227"/>
    <w:multiLevelType w:val="hybridMultilevel"/>
    <w:tmpl w:val="37BC77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0D4D52"/>
    <w:multiLevelType w:val="hybridMultilevel"/>
    <w:tmpl w:val="030C64E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71A1315"/>
    <w:multiLevelType w:val="hybridMultilevel"/>
    <w:tmpl w:val="39E0A8F8"/>
    <w:lvl w:ilvl="0" w:tplc="BB4AB4D4">
      <w:start w:val="1"/>
      <w:numFmt w:val="lowerLetter"/>
      <w:pStyle w:val="ProblemSubpartNor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235296"/>
    <w:multiLevelType w:val="hybridMultilevel"/>
    <w:tmpl w:val="37BC77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5E75B8"/>
    <w:multiLevelType w:val="hybridMultilevel"/>
    <w:tmpl w:val="030C64E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4727A2A"/>
    <w:multiLevelType w:val="hybridMultilevel"/>
    <w:tmpl w:val="6E448C66"/>
    <w:lvl w:ilvl="0" w:tplc="C72C7C64">
      <w:start w:val="1"/>
      <w:numFmt w:val="lowerLetter"/>
      <w:pStyle w:val="ProblemSubpartShor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1AE4456"/>
    <w:multiLevelType w:val="hybridMultilevel"/>
    <w:tmpl w:val="B4803CB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37E4098"/>
    <w:multiLevelType w:val="hybridMultilevel"/>
    <w:tmpl w:val="B4803CB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3B7614C"/>
    <w:multiLevelType w:val="hybridMultilevel"/>
    <w:tmpl w:val="C03E921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99A423F"/>
    <w:multiLevelType w:val="hybridMultilevel"/>
    <w:tmpl w:val="97B44D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3"/>
  </w:num>
  <w:num w:numId="4">
    <w:abstractNumId w:val="12"/>
  </w:num>
  <w:num w:numId="5">
    <w:abstractNumId w:val="11"/>
  </w:num>
  <w:num w:numId="6">
    <w:abstractNumId w:val="10"/>
  </w:num>
  <w:num w:numId="7">
    <w:abstractNumId w:val="7"/>
  </w:num>
  <w:num w:numId="8">
    <w:abstractNumId w:val="6"/>
  </w:num>
  <w:num w:numId="9">
    <w:abstractNumId w:val="9"/>
  </w:num>
  <w:num w:numId="10">
    <w:abstractNumId w:val="2"/>
  </w:num>
  <w:num w:numId="11">
    <w:abstractNumId w:val="3"/>
  </w:num>
  <w:num w:numId="12">
    <w:abstractNumId w:val="8"/>
  </w:num>
  <w:num w:numId="13">
    <w:abstractNumId w:val="4"/>
  </w:num>
  <w:num w:numId="14">
    <w:abstractNumId w:val="5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4797"/>
    <w:rsid w:val="000016BB"/>
    <w:rsid w:val="00006B60"/>
    <w:rsid w:val="000108E2"/>
    <w:rsid w:val="00014345"/>
    <w:rsid w:val="00017002"/>
    <w:rsid w:val="000174D9"/>
    <w:rsid w:val="00023FD4"/>
    <w:rsid w:val="000241A7"/>
    <w:rsid w:val="00025A3D"/>
    <w:rsid w:val="00026ED3"/>
    <w:rsid w:val="00041460"/>
    <w:rsid w:val="00051220"/>
    <w:rsid w:val="00063971"/>
    <w:rsid w:val="00070DA3"/>
    <w:rsid w:val="000750F1"/>
    <w:rsid w:val="00075EF0"/>
    <w:rsid w:val="00083A98"/>
    <w:rsid w:val="00083F14"/>
    <w:rsid w:val="000858BE"/>
    <w:rsid w:val="00086674"/>
    <w:rsid w:val="00091B8F"/>
    <w:rsid w:val="000B017D"/>
    <w:rsid w:val="000B5680"/>
    <w:rsid w:val="000B5DFB"/>
    <w:rsid w:val="000C1E2D"/>
    <w:rsid w:val="000E21AC"/>
    <w:rsid w:val="000E2C17"/>
    <w:rsid w:val="000E66AD"/>
    <w:rsid w:val="00100DE6"/>
    <w:rsid w:val="001127A7"/>
    <w:rsid w:val="00117C3C"/>
    <w:rsid w:val="00134DBE"/>
    <w:rsid w:val="001372E0"/>
    <w:rsid w:val="001401E1"/>
    <w:rsid w:val="001440AA"/>
    <w:rsid w:val="00153BB6"/>
    <w:rsid w:val="00154583"/>
    <w:rsid w:val="0015521F"/>
    <w:rsid w:val="001565E6"/>
    <w:rsid w:val="001600E5"/>
    <w:rsid w:val="00160D7B"/>
    <w:rsid w:val="00164166"/>
    <w:rsid w:val="00166B01"/>
    <w:rsid w:val="00174D63"/>
    <w:rsid w:val="0018002F"/>
    <w:rsid w:val="00184483"/>
    <w:rsid w:val="001939A5"/>
    <w:rsid w:val="00196BC4"/>
    <w:rsid w:val="001A2A36"/>
    <w:rsid w:val="001B3CB1"/>
    <w:rsid w:val="001C7057"/>
    <w:rsid w:val="001D3F8A"/>
    <w:rsid w:val="001D7382"/>
    <w:rsid w:val="001E6B8A"/>
    <w:rsid w:val="001E7F54"/>
    <w:rsid w:val="001F5DAA"/>
    <w:rsid w:val="00216F1E"/>
    <w:rsid w:val="00223940"/>
    <w:rsid w:val="0024345A"/>
    <w:rsid w:val="00247680"/>
    <w:rsid w:val="002606E1"/>
    <w:rsid w:val="002825CB"/>
    <w:rsid w:val="002A0D12"/>
    <w:rsid w:val="002B1694"/>
    <w:rsid w:val="002B49BB"/>
    <w:rsid w:val="002C5326"/>
    <w:rsid w:val="002C7BA1"/>
    <w:rsid w:val="002D30CE"/>
    <w:rsid w:val="002F1C0B"/>
    <w:rsid w:val="0030252D"/>
    <w:rsid w:val="003025E6"/>
    <w:rsid w:val="00304FC2"/>
    <w:rsid w:val="0031182A"/>
    <w:rsid w:val="00312227"/>
    <w:rsid w:val="0032522B"/>
    <w:rsid w:val="00342C55"/>
    <w:rsid w:val="00343306"/>
    <w:rsid w:val="00347D9F"/>
    <w:rsid w:val="00351496"/>
    <w:rsid w:val="00351767"/>
    <w:rsid w:val="00362A67"/>
    <w:rsid w:val="0036460E"/>
    <w:rsid w:val="0036571A"/>
    <w:rsid w:val="00366C04"/>
    <w:rsid w:val="00372365"/>
    <w:rsid w:val="003740EB"/>
    <w:rsid w:val="003764B7"/>
    <w:rsid w:val="0037709B"/>
    <w:rsid w:val="00384998"/>
    <w:rsid w:val="00392C92"/>
    <w:rsid w:val="003A4797"/>
    <w:rsid w:val="003A6390"/>
    <w:rsid w:val="003B2020"/>
    <w:rsid w:val="003B4C18"/>
    <w:rsid w:val="003B7D8F"/>
    <w:rsid w:val="003D5281"/>
    <w:rsid w:val="003D6158"/>
    <w:rsid w:val="003E4FD0"/>
    <w:rsid w:val="003E64F6"/>
    <w:rsid w:val="003F7A4F"/>
    <w:rsid w:val="0040365C"/>
    <w:rsid w:val="00404CE9"/>
    <w:rsid w:val="00421139"/>
    <w:rsid w:val="004260F3"/>
    <w:rsid w:val="00426273"/>
    <w:rsid w:val="00441C88"/>
    <w:rsid w:val="00441F21"/>
    <w:rsid w:val="00451BD5"/>
    <w:rsid w:val="004532AC"/>
    <w:rsid w:val="00455F48"/>
    <w:rsid w:val="00466B83"/>
    <w:rsid w:val="00480E91"/>
    <w:rsid w:val="004A1BEF"/>
    <w:rsid w:val="004A737C"/>
    <w:rsid w:val="004B140E"/>
    <w:rsid w:val="004B1A03"/>
    <w:rsid w:val="004B7653"/>
    <w:rsid w:val="004C26BE"/>
    <w:rsid w:val="004C38B5"/>
    <w:rsid w:val="004C3D8A"/>
    <w:rsid w:val="004D00FB"/>
    <w:rsid w:val="004D325B"/>
    <w:rsid w:val="004E1589"/>
    <w:rsid w:val="004F0833"/>
    <w:rsid w:val="004F0C48"/>
    <w:rsid w:val="004F1EC0"/>
    <w:rsid w:val="004F204E"/>
    <w:rsid w:val="005023C5"/>
    <w:rsid w:val="0050350F"/>
    <w:rsid w:val="00505A99"/>
    <w:rsid w:val="0051695D"/>
    <w:rsid w:val="00521088"/>
    <w:rsid w:val="005340D3"/>
    <w:rsid w:val="00534A0A"/>
    <w:rsid w:val="00546D09"/>
    <w:rsid w:val="00557DB2"/>
    <w:rsid w:val="00562C0E"/>
    <w:rsid w:val="0056448B"/>
    <w:rsid w:val="005741A9"/>
    <w:rsid w:val="00575FFB"/>
    <w:rsid w:val="005765DE"/>
    <w:rsid w:val="00580E8D"/>
    <w:rsid w:val="00582977"/>
    <w:rsid w:val="005872A9"/>
    <w:rsid w:val="005902AC"/>
    <w:rsid w:val="00591461"/>
    <w:rsid w:val="005B3412"/>
    <w:rsid w:val="005D71A1"/>
    <w:rsid w:val="005E080D"/>
    <w:rsid w:val="005E5D13"/>
    <w:rsid w:val="005F1AC1"/>
    <w:rsid w:val="005F2FB4"/>
    <w:rsid w:val="005F4A04"/>
    <w:rsid w:val="00603FA3"/>
    <w:rsid w:val="006040B7"/>
    <w:rsid w:val="00607085"/>
    <w:rsid w:val="006116CD"/>
    <w:rsid w:val="00633B9B"/>
    <w:rsid w:val="006659B5"/>
    <w:rsid w:val="00665AD2"/>
    <w:rsid w:val="00684026"/>
    <w:rsid w:val="00684FEE"/>
    <w:rsid w:val="00687D5C"/>
    <w:rsid w:val="006915E0"/>
    <w:rsid w:val="00692D2D"/>
    <w:rsid w:val="00694AD3"/>
    <w:rsid w:val="0069629A"/>
    <w:rsid w:val="00696557"/>
    <w:rsid w:val="0069663E"/>
    <w:rsid w:val="006A234E"/>
    <w:rsid w:val="006B56AC"/>
    <w:rsid w:val="006B79DD"/>
    <w:rsid w:val="006C76A8"/>
    <w:rsid w:val="006E424B"/>
    <w:rsid w:val="006F5FFE"/>
    <w:rsid w:val="00723B3F"/>
    <w:rsid w:val="00726F1F"/>
    <w:rsid w:val="00734D7A"/>
    <w:rsid w:val="00735409"/>
    <w:rsid w:val="007441FE"/>
    <w:rsid w:val="00744220"/>
    <w:rsid w:val="00761112"/>
    <w:rsid w:val="0076352A"/>
    <w:rsid w:val="00763EE2"/>
    <w:rsid w:val="00773C6F"/>
    <w:rsid w:val="00782574"/>
    <w:rsid w:val="007877B1"/>
    <w:rsid w:val="007877ED"/>
    <w:rsid w:val="007B454D"/>
    <w:rsid w:val="007C388D"/>
    <w:rsid w:val="007C416A"/>
    <w:rsid w:val="007C4F39"/>
    <w:rsid w:val="007C66BE"/>
    <w:rsid w:val="007C7DF8"/>
    <w:rsid w:val="007D43F2"/>
    <w:rsid w:val="007F799D"/>
    <w:rsid w:val="008000CA"/>
    <w:rsid w:val="00804236"/>
    <w:rsid w:val="0080467D"/>
    <w:rsid w:val="00810E95"/>
    <w:rsid w:val="008125B3"/>
    <w:rsid w:val="008164C5"/>
    <w:rsid w:val="00820CB0"/>
    <w:rsid w:val="00827455"/>
    <w:rsid w:val="00833019"/>
    <w:rsid w:val="00845557"/>
    <w:rsid w:val="008468E6"/>
    <w:rsid w:val="008532A3"/>
    <w:rsid w:val="00860BA7"/>
    <w:rsid w:val="0086442B"/>
    <w:rsid w:val="0087165F"/>
    <w:rsid w:val="0087682F"/>
    <w:rsid w:val="0088396A"/>
    <w:rsid w:val="00887B34"/>
    <w:rsid w:val="00890FA9"/>
    <w:rsid w:val="00893D43"/>
    <w:rsid w:val="008A0B62"/>
    <w:rsid w:val="008B355C"/>
    <w:rsid w:val="008B54C4"/>
    <w:rsid w:val="008C0FDD"/>
    <w:rsid w:val="008E3950"/>
    <w:rsid w:val="008E4352"/>
    <w:rsid w:val="008E5BD6"/>
    <w:rsid w:val="008E723A"/>
    <w:rsid w:val="008F3C4A"/>
    <w:rsid w:val="008F5B12"/>
    <w:rsid w:val="009024FB"/>
    <w:rsid w:val="009039F8"/>
    <w:rsid w:val="00903E1A"/>
    <w:rsid w:val="0091091F"/>
    <w:rsid w:val="00921AAC"/>
    <w:rsid w:val="009375ED"/>
    <w:rsid w:val="00941C13"/>
    <w:rsid w:val="00956118"/>
    <w:rsid w:val="00964E30"/>
    <w:rsid w:val="009729D7"/>
    <w:rsid w:val="00974325"/>
    <w:rsid w:val="00976814"/>
    <w:rsid w:val="00977C63"/>
    <w:rsid w:val="00993E21"/>
    <w:rsid w:val="00994007"/>
    <w:rsid w:val="009A3A46"/>
    <w:rsid w:val="009A5F07"/>
    <w:rsid w:val="009B283B"/>
    <w:rsid w:val="009B3246"/>
    <w:rsid w:val="009C6444"/>
    <w:rsid w:val="009D77F9"/>
    <w:rsid w:val="009E1E8C"/>
    <w:rsid w:val="009F16DE"/>
    <w:rsid w:val="009F3B08"/>
    <w:rsid w:val="009F440D"/>
    <w:rsid w:val="00A00724"/>
    <w:rsid w:val="00A019D4"/>
    <w:rsid w:val="00A03CE5"/>
    <w:rsid w:val="00A07739"/>
    <w:rsid w:val="00A10699"/>
    <w:rsid w:val="00A14A99"/>
    <w:rsid w:val="00A1500D"/>
    <w:rsid w:val="00A1756C"/>
    <w:rsid w:val="00A43C54"/>
    <w:rsid w:val="00A51707"/>
    <w:rsid w:val="00A518F1"/>
    <w:rsid w:val="00A52F08"/>
    <w:rsid w:val="00A614FA"/>
    <w:rsid w:val="00A74F50"/>
    <w:rsid w:val="00A75B10"/>
    <w:rsid w:val="00A767FE"/>
    <w:rsid w:val="00A80546"/>
    <w:rsid w:val="00A85C8C"/>
    <w:rsid w:val="00A86A7A"/>
    <w:rsid w:val="00A96475"/>
    <w:rsid w:val="00AA06CD"/>
    <w:rsid w:val="00AA4883"/>
    <w:rsid w:val="00AC1E52"/>
    <w:rsid w:val="00AD4247"/>
    <w:rsid w:val="00AE2C04"/>
    <w:rsid w:val="00AE2EC9"/>
    <w:rsid w:val="00AE5512"/>
    <w:rsid w:val="00AF121A"/>
    <w:rsid w:val="00AF1673"/>
    <w:rsid w:val="00AF20B3"/>
    <w:rsid w:val="00AF4753"/>
    <w:rsid w:val="00AF4812"/>
    <w:rsid w:val="00AF549C"/>
    <w:rsid w:val="00B020D5"/>
    <w:rsid w:val="00B06752"/>
    <w:rsid w:val="00B07522"/>
    <w:rsid w:val="00B07F53"/>
    <w:rsid w:val="00B11C63"/>
    <w:rsid w:val="00B16835"/>
    <w:rsid w:val="00B24FF6"/>
    <w:rsid w:val="00B255DF"/>
    <w:rsid w:val="00B26815"/>
    <w:rsid w:val="00B502FB"/>
    <w:rsid w:val="00B632A7"/>
    <w:rsid w:val="00B6570E"/>
    <w:rsid w:val="00B700E6"/>
    <w:rsid w:val="00B71A0B"/>
    <w:rsid w:val="00B74847"/>
    <w:rsid w:val="00B753AF"/>
    <w:rsid w:val="00B8016F"/>
    <w:rsid w:val="00B91B9E"/>
    <w:rsid w:val="00B92BCE"/>
    <w:rsid w:val="00B9373E"/>
    <w:rsid w:val="00B9407F"/>
    <w:rsid w:val="00B94390"/>
    <w:rsid w:val="00B95378"/>
    <w:rsid w:val="00BA1C28"/>
    <w:rsid w:val="00BA3E99"/>
    <w:rsid w:val="00BC4AED"/>
    <w:rsid w:val="00BD165B"/>
    <w:rsid w:val="00BD1D7B"/>
    <w:rsid w:val="00BD4AD3"/>
    <w:rsid w:val="00BE5282"/>
    <w:rsid w:val="00C00583"/>
    <w:rsid w:val="00C050A6"/>
    <w:rsid w:val="00C13CFC"/>
    <w:rsid w:val="00C15855"/>
    <w:rsid w:val="00C259B9"/>
    <w:rsid w:val="00C34E62"/>
    <w:rsid w:val="00C42218"/>
    <w:rsid w:val="00C42E25"/>
    <w:rsid w:val="00C477EC"/>
    <w:rsid w:val="00C53520"/>
    <w:rsid w:val="00C57238"/>
    <w:rsid w:val="00C66A78"/>
    <w:rsid w:val="00C72701"/>
    <w:rsid w:val="00C76F18"/>
    <w:rsid w:val="00C82E71"/>
    <w:rsid w:val="00C84FF2"/>
    <w:rsid w:val="00C93922"/>
    <w:rsid w:val="00C93D76"/>
    <w:rsid w:val="00CA43FF"/>
    <w:rsid w:val="00CB564D"/>
    <w:rsid w:val="00CC7E01"/>
    <w:rsid w:val="00CD1906"/>
    <w:rsid w:val="00CE268B"/>
    <w:rsid w:val="00CE7C5D"/>
    <w:rsid w:val="00CF4F66"/>
    <w:rsid w:val="00D06399"/>
    <w:rsid w:val="00D0649F"/>
    <w:rsid w:val="00D07DFB"/>
    <w:rsid w:val="00D20703"/>
    <w:rsid w:val="00D22EEC"/>
    <w:rsid w:val="00D32973"/>
    <w:rsid w:val="00D40A82"/>
    <w:rsid w:val="00D45710"/>
    <w:rsid w:val="00D52340"/>
    <w:rsid w:val="00D54549"/>
    <w:rsid w:val="00D63A52"/>
    <w:rsid w:val="00D63F06"/>
    <w:rsid w:val="00D6582F"/>
    <w:rsid w:val="00D70495"/>
    <w:rsid w:val="00D735F0"/>
    <w:rsid w:val="00D81F77"/>
    <w:rsid w:val="00D93C03"/>
    <w:rsid w:val="00DA4800"/>
    <w:rsid w:val="00DC15EA"/>
    <w:rsid w:val="00DC7EE5"/>
    <w:rsid w:val="00DD06D3"/>
    <w:rsid w:val="00DD5874"/>
    <w:rsid w:val="00DD7CD1"/>
    <w:rsid w:val="00DE0D62"/>
    <w:rsid w:val="00DE303A"/>
    <w:rsid w:val="00DE38BA"/>
    <w:rsid w:val="00DE5A75"/>
    <w:rsid w:val="00E07A91"/>
    <w:rsid w:val="00E10D53"/>
    <w:rsid w:val="00E10D97"/>
    <w:rsid w:val="00E17228"/>
    <w:rsid w:val="00E27CF4"/>
    <w:rsid w:val="00E33B09"/>
    <w:rsid w:val="00E5074C"/>
    <w:rsid w:val="00E613B0"/>
    <w:rsid w:val="00E6386C"/>
    <w:rsid w:val="00E7088A"/>
    <w:rsid w:val="00E72A39"/>
    <w:rsid w:val="00E87613"/>
    <w:rsid w:val="00E955F3"/>
    <w:rsid w:val="00EA310B"/>
    <w:rsid w:val="00EA3723"/>
    <w:rsid w:val="00EA62B1"/>
    <w:rsid w:val="00EA6FB4"/>
    <w:rsid w:val="00EC303C"/>
    <w:rsid w:val="00EC3937"/>
    <w:rsid w:val="00ED66BC"/>
    <w:rsid w:val="00EE1C91"/>
    <w:rsid w:val="00EF3965"/>
    <w:rsid w:val="00EF79CF"/>
    <w:rsid w:val="00F1059B"/>
    <w:rsid w:val="00F1795E"/>
    <w:rsid w:val="00F21D8E"/>
    <w:rsid w:val="00F22985"/>
    <w:rsid w:val="00F3055C"/>
    <w:rsid w:val="00F451F2"/>
    <w:rsid w:val="00F55420"/>
    <w:rsid w:val="00F56CD1"/>
    <w:rsid w:val="00F60F32"/>
    <w:rsid w:val="00F962D4"/>
    <w:rsid w:val="00FA3A49"/>
    <w:rsid w:val="00FB279A"/>
    <w:rsid w:val="00FC549D"/>
    <w:rsid w:val="00FC71B7"/>
    <w:rsid w:val="00FE3A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5542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161616" w:themeColor="accent1" w:themeShade="1A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62B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DDDDD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A62B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DDDDD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62A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B9407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ListParagraph">
    <w:name w:val="List Paragraph"/>
    <w:basedOn w:val="Normal"/>
    <w:uiPriority w:val="34"/>
    <w:qFormat/>
    <w:rsid w:val="004E158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55420"/>
    <w:rPr>
      <w:rFonts w:asciiTheme="majorHAnsi" w:eastAsiaTheme="majorEastAsia" w:hAnsiTheme="majorHAnsi" w:cstheme="majorBidi"/>
      <w:b/>
      <w:bCs/>
      <w:color w:val="161616" w:themeColor="accent1" w:themeShade="1A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A62B1"/>
    <w:rPr>
      <w:rFonts w:asciiTheme="majorHAnsi" w:eastAsiaTheme="majorEastAsia" w:hAnsiTheme="majorHAnsi" w:cstheme="majorBidi"/>
      <w:b/>
      <w:bCs/>
      <w:color w:val="DDDDD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A62B1"/>
    <w:rPr>
      <w:rFonts w:asciiTheme="majorHAnsi" w:eastAsiaTheme="majorEastAsia" w:hAnsiTheme="majorHAnsi" w:cstheme="majorBidi"/>
      <w:b/>
      <w:bCs/>
      <w:color w:val="DDDDDD" w:themeColor="accent1"/>
    </w:rPr>
  </w:style>
  <w:style w:type="paragraph" w:styleId="Header">
    <w:name w:val="header"/>
    <w:basedOn w:val="Normal"/>
    <w:link w:val="HeaderChar"/>
    <w:uiPriority w:val="99"/>
    <w:unhideWhenUsed/>
    <w:rsid w:val="00B168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16835"/>
  </w:style>
  <w:style w:type="paragraph" w:styleId="Footer">
    <w:name w:val="footer"/>
    <w:basedOn w:val="Normal"/>
    <w:link w:val="FooterChar"/>
    <w:uiPriority w:val="99"/>
    <w:unhideWhenUsed/>
    <w:rsid w:val="00B168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16835"/>
  </w:style>
  <w:style w:type="table" w:styleId="MediumList2-Accent3">
    <w:name w:val="Medium List 2 Accent 3"/>
    <w:basedOn w:val="TableNormal"/>
    <w:uiPriority w:val="66"/>
    <w:rsid w:val="00B92BCE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69696" w:themeColor="accent3"/>
        <w:left w:val="single" w:sz="8" w:space="0" w:color="969696" w:themeColor="accent3"/>
        <w:bottom w:val="single" w:sz="8" w:space="0" w:color="969696" w:themeColor="accent3"/>
        <w:right w:val="single" w:sz="8" w:space="0" w:color="96969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6969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69696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69696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69696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5E5E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5E5E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665A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5AD2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D43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D43F2"/>
    <w:rPr>
      <w:rFonts w:ascii="Courier New" w:eastAsia="Times New Roman" w:hAnsi="Courier New" w:cs="Courier New"/>
      <w:sz w:val="20"/>
      <w:szCs w:val="20"/>
    </w:rPr>
  </w:style>
  <w:style w:type="character" w:customStyle="1" w:styleId="statement">
    <w:name w:val="statement"/>
    <w:basedOn w:val="DefaultParagraphFont"/>
    <w:rsid w:val="007D43F2"/>
  </w:style>
  <w:style w:type="character" w:customStyle="1" w:styleId="special">
    <w:name w:val="special"/>
    <w:basedOn w:val="DefaultParagraphFont"/>
    <w:rsid w:val="007D43F2"/>
  </w:style>
  <w:style w:type="character" w:customStyle="1" w:styleId="type">
    <w:name w:val="type"/>
    <w:basedOn w:val="DefaultParagraphFont"/>
    <w:rsid w:val="007D43F2"/>
  </w:style>
  <w:style w:type="character" w:customStyle="1" w:styleId="constant">
    <w:name w:val="constant"/>
    <w:basedOn w:val="DefaultParagraphFont"/>
    <w:rsid w:val="007D43F2"/>
  </w:style>
  <w:style w:type="paragraph" w:customStyle="1" w:styleId="ProblemDescription">
    <w:name w:val="Problem Description"/>
    <w:basedOn w:val="Normal"/>
    <w:qFormat/>
    <w:rsid w:val="00D22EEC"/>
    <w:pPr>
      <w:spacing w:before="360"/>
    </w:pPr>
  </w:style>
  <w:style w:type="paragraph" w:customStyle="1" w:styleId="ProblemSubpartNormal">
    <w:name w:val="Problem Subpart (Normal)"/>
    <w:basedOn w:val="ListParagraph"/>
    <w:qFormat/>
    <w:rsid w:val="009B283B"/>
    <w:pPr>
      <w:numPr>
        <w:numId w:val="7"/>
      </w:numPr>
      <w:spacing w:before="360" w:after="1440"/>
      <w:ind w:left="360"/>
      <w:contextualSpacing w:val="0"/>
    </w:pPr>
  </w:style>
  <w:style w:type="paragraph" w:customStyle="1" w:styleId="ProblemSubpartShort">
    <w:name w:val="Problem Subpart (Short)"/>
    <w:basedOn w:val="ListParagraph"/>
    <w:qFormat/>
    <w:rsid w:val="009B283B"/>
    <w:pPr>
      <w:numPr>
        <w:numId w:val="6"/>
      </w:numPr>
      <w:spacing w:before="360" w:after="840"/>
      <w:ind w:left="360"/>
      <w:contextualSpacing w:val="0"/>
    </w:pPr>
  </w:style>
  <w:style w:type="character" w:styleId="PlaceholderText">
    <w:name w:val="Placeholder Text"/>
    <w:basedOn w:val="DefaultParagraphFont"/>
    <w:uiPriority w:val="99"/>
    <w:semiHidden/>
    <w:rsid w:val="00A518F1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603FA3"/>
    <w:rPr>
      <w:color w:val="5F5F5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5542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161616" w:themeColor="accent1" w:themeShade="1A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62B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DDDDD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A62B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DDDDD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62A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B9407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ListParagraph">
    <w:name w:val="List Paragraph"/>
    <w:basedOn w:val="Normal"/>
    <w:uiPriority w:val="34"/>
    <w:qFormat/>
    <w:rsid w:val="004E158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55420"/>
    <w:rPr>
      <w:rFonts w:asciiTheme="majorHAnsi" w:eastAsiaTheme="majorEastAsia" w:hAnsiTheme="majorHAnsi" w:cstheme="majorBidi"/>
      <w:b/>
      <w:bCs/>
      <w:color w:val="161616" w:themeColor="accent1" w:themeShade="1A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A62B1"/>
    <w:rPr>
      <w:rFonts w:asciiTheme="majorHAnsi" w:eastAsiaTheme="majorEastAsia" w:hAnsiTheme="majorHAnsi" w:cstheme="majorBidi"/>
      <w:b/>
      <w:bCs/>
      <w:color w:val="DDDDD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A62B1"/>
    <w:rPr>
      <w:rFonts w:asciiTheme="majorHAnsi" w:eastAsiaTheme="majorEastAsia" w:hAnsiTheme="majorHAnsi" w:cstheme="majorBidi"/>
      <w:b/>
      <w:bCs/>
      <w:color w:val="DDDDDD" w:themeColor="accent1"/>
    </w:rPr>
  </w:style>
  <w:style w:type="paragraph" w:styleId="Header">
    <w:name w:val="header"/>
    <w:basedOn w:val="Normal"/>
    <w:link w:val="HeaderChar"/>
    <w:uiPriority w:val="99"/>
    <w:unhideWhenUsed/>
    <w:rsid w:val="00B168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16835"/>
  </w:style>
  <w:style w:type="paragraph" w:styleId="Footer">
    <w:name w:val="footer"/>
    <w:basedOn w:val="Normal"/>
    <w:link w:val="FooterChar"/>
    <w:uiPriority w:val="99"/>
    <w:unhideWhenUsed/>
    <w:rsid w:val="00B168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16835"/>
  </w:style>
  <w:style w:type="table" w:styleId="MediumList2-Accent3">
    <w:name w:val="Medium List 2 Accent 3"/>
    <w:basedOn w:val="TableNormal"/>
    <w:uiPriority w:val="66"/>
    <w:rsid w:val="00B92BCE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69696" w:themeColor="accent3"/>
        <w:left w:val="single" w:sz="8" w:space="0" w:color="969696" w:themeColor="accent3"/>
        <w:bottom w:val="single" w:sz="8" w:space="0" w:color="969696" w:themeColor="accent3"/>
        <w:right w:val="single" w:sz="8" w:space="0" w:color="96969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6969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69696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69696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69696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5E5E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5E5E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665A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5AD2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D43F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D43F2"/>
    <w:rPr>
      <w:rFonts w:ascii="Courier New" w:eastAsia="Times New Roman" w:hAnsi="Courier New" w:cs="Courier New"/>
      <w:sz w:val="20"/>
      <w:szCs w:val="20"/>
    </w:rPr>
  </w:style>
  <w:style w:type="character" w:customStyle="1" w:styleId="statement">
    <w:name w:val="statement"/>
    <w:basedOn w:val="DefaultParagraphFont"/>
    <w:rsid w:val="007D43F2"/>
  </w:style>
  <w:style w:type="character" w:customStyle="1" w:styleId="special">
    <w:name w:val="special"/>
    <w:basedOn w:val="DefaultParagraphFont"/>
    <w:rsid w:val="007D43F2"/>
  </w:style>
  <w:style w:type="character" w:customStyle="1" w:styleId="type">
    <w:name w:val="type"/>
    <w:basedOn w:val="DefaultParagraphFont"/>
    <w:rsid w:val="007D43F2"/>
  </w:style>
  <w:style w:type="character" w:customStyle="1" w:styleId="constant">
    <w:name w:val="constant"/>
    <w:basedOn w:val="DefaultParagraphFont"/>
    <w:rsid w:val="007D43F2"/>
  </w:style>
  <w:style w:type="paragraph" w:customStyle="1" w:styleId="ProblemDescription">
    <w:name w:val="Problem Description"/>
    <w:basedOn w:val="Normal"/>
    <w:qFormat/>
    <w:rsid w:val="00D22EEC"/>
    <w:pPr>
      <w:spacing w:before="360"/>
    </w:pPr>
  </w:style>
  <w:style w:type="paragraph" w:customStyle="1" w:styleId="ProblemSubpartNormal">
    <w:name w:val="Problem Subpart (Normal)"/>
    <w:basedOn w:val="ListParagraph"/>
    <w:qFormat/>
    <w:rsid w:val="009B283B"/>
    <w:pPr>
      <w:numPr>
        <w:numId w:val="7"/>
      </w:numPr>
      <w:spacing w:before="360" w:after="1440"/>
      <w:ind w:left="360"/>
      <w:contextualSpacing w:val="0"/>
    </w:pPr>
  </w:style>
  <w:style w:type="paragraph" w:customStyle="1" w:styleId="ProblemSubpartShort">
    <w:name w:val="Problem Subpart (Short)"/>
    <w:basedOn w:val="ListParagraph"/>
    <w:qFormat/>
    <w:rsid w:val="009B283B"/>
    <w:pPr>
      <w:numPr>
        <w:numId w:val="6"/>
      </w:numPr>
      <w:spacing w:before="360" w:after="840"/>
      <w:ind w:left="360"/>
      <w:contextualSpacing w:val="0"/>
    </w:pPr>
  </w:style>
  <w:style w:type="character" w:styleId="PlaceholderText">
    <w:name w:val="Placeholder Text"/>
    <w:basedOn w:val="DefaultParagraphFont"/>
    <w:uiPriority w:val="99"/>
    <w:semiHidden/>
    <w:rsid w:val="00A518F1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603FA3"/>
    <w:rPr>
      <w:color w:val="5F5F5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934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96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55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7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CC7265210DC347EAA12CA04EB6CFFAE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FE1276-0CDC-45B9-AA0B-50B46FFB323B}"/>
      </w:docPartPr>
      <w:docPartBody>
        <w:p w:rsidR="00632529" w:rsidRDefault="00610689" w:rsidP="00610689">
          <w:pPr>
            <w:pStyle w:val="CC7265210DC347EAA12CA04EB6CFFAE0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0689"/>
    <w:rsid w:val="0011105A"/>
    <w:rsid w:val="001153E8"/>
    <w:rsid w:val="001920ED"/>
    <w:rsid w:val="001F3164"/>
    <w:rsid w:val="00242E9B"/>
    <w:rsid w:val="0027635A"/>
    <w:rsid w:val="003001CB"/>
    <w:rsid w:val="00373508"/>
    <w:rsid w:val="00390BEF"/>
    <w:rsid w:val="003D6119"/>
    <w:rsid w:val="00422368"/>
    <w:rsid w:val="005063A0"/>
    <w:rsid w:val="005E6F59"/>
    <w:rsid w:val="00610689"/>
    <w:rsid w:val="00632529"/>
    <w:rsid w:val="007C178D"/>
    <w:rsid w:val="00922847"/>
    <w:rsid w:val="00934852"/>
    <w:rsid w:val="00A12B70"/>
    <w:rsid w:val="00AD19D8"/>
    <w:rsid w:val="00B3138B"/>
    <w:rsid w:val="00B45C90"/>
    <w:rsid w:val="00B63C3D"/>
    <w:rsid w:val="00BA7B5B"/>
    <w:rsid w:val="00F5777B"/>
    <w:rsid w:val="00FB46F7"/>
    <w:rsid w:val="00FE6113"/>
    <w:rsid w:val="00FF76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7462D1802BC4298B280EE585321B5F5">
    <w:name w:val="D7462D1802BC4298B280EE585321B5F5"/>
    <w:rsid w:val="00610689"/>
  </w:style>
  <w:style w:type="paragraph" w:customStyle="1" w:styleId="CC7265210DC347EAA12CA04EB6CFFAE0">
    <w:name w:val="CC7265210DC347EAA12CA04EB6CFFAE0"/>
    <w:rsid w:val="00610689"/>
  </w:style>
  <w:style w:type="character" w:styleId="PlaceholderText">
    <w:name w:val="Placeholder Text"/>
    <w:basedOn w:val="DefaultParagraphFont"/>
    <w:uiPriority w:val="99"/>
    <w:semiHidden/>
    <w:rsid w:val="0011105A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7462D1802BC4298B280EE585321B5F5">
    <w:name w:val="D7462D1802BC4298B280EE585321B5F5"/>
    <w:rsid w:val="00610689"/>
  </w:style>
  <w:style w:type="paragraph" w:customStyle="1" w:styleId="CC7265210DC347EAA12CA04EB6CFFAE0">
    <w:name w:val="CC7265210DC347EAA12CA04EB6CFFAE0"/>
    <w:rsid w:val="00610689"/>
  </w:style>
  <w:style w:type="character" w:styleId="PlaceholderText">
    <w:name w:val="Placeholder Text"/>
    <w:basedOn w:val="DefaultParagraphFont"/>
    <w:uiPriority w:val="99"/>
    <w:semiHidden/>
    <w:rsid w:val="0011105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879B7C-82A7-4A58-AEC6-B5481FD79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2</Pages>
  <Words>186</Words>
  <Characters>106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cture 10 – Homework</vt:lpstr>
    </vt:vector>
  </TitlesOfParts>
  <Company/>
  <LinksUpToDate>false</LinksUpToDate>
  <CharactersWithSpaces>1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0 – Homework</dc:title>
  <dc:subject/>
  <dc:creator>Capt Michael Tanner</dc:creator>
  <cp:keywords/>
  <dc:description/>
  <cp:lastModifiedBy>Capt Michael Tanner</cp:lastModifiedBy>
  <cp:revision>321</cp:revision>
  <cp:lastPrinted>2012-06-01T18:25:00Z</cp:lastPrinted>
  <dcterms:created xsi:type="dcterms:W3CDTF">2012-05-31T20:15:00Z</dcterms:created>
  <dcterms:modified xsi:type="dcterms:W3CDTF">2013-01-28T21:04:00Z</dcterms:modified>
</cp:coreProperties>
</file>